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3052B1" w14:textId="50FCF73A" w:rsidR="00354E5B" w:rsidRDefault="00D31287">
      <w:r>
        <w:object w:dxaOrig="13531" w:dyaOrig="10111" w14:anchorId="38CB6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338.65pt" o:ole="">
            <v:imagedata r:id="rId4" o:title=""/>
          </v:shape>
          <o:OLEObject Type="Embed" ProgID="Visio.Drawing.15" ShapeID="_x0000_i1025" DrawAspect="Content" ObjectID="_1651134045" r:id="rId5"/>
        </w:object>
      </w:r>
    </w:p>
    <w:p w14:paraId="13A54D2E" w14:textId="478EA0C6" w:rsidR="00D31287" w:rsidRDefault="00D31287"/>
    <w:p w14:paraId="45BA9536" w14:textId="076286D4" w:rsidR="00D31287" w:rsidRDefault="00D31287"/>
    <w:p w14:paraId="69DB273D" w14:textId="043D8053" w:rsidR="005E3A4E" w:rsidRDefault="005E3A4E">
      <w:r>
        <w:object w:dxaOrig="12451" w:dyaOrig="8116" w14:anchorId="75DE9658">
          <v:shape id="_x0000_i1026" type="#_x0000_t75" style="width:453.4pt;height:295.5pt" o:ole="">
            <v:imagedata r:id="rId6" o:title=""/>
          </v:shape>
          <o:OLEObject Type="Embed" ProgID="Visio.Drawing.15" ShapeID="_x0000_i1026" DrawAspect="Content" ObjectID="_1651134046" r:id="rId7"/>
        </w:object>
      </w:r>
    </w:p>
    <w:p w14:paraId="72036585" w14:textId="5F6D2651" w:rsidR="00792099" w:rsidRDefault="005E3A4E">
      <w:r>
        <w:object w:dxaOrig="7126" w:dyaOrig="5334" w14:anchorId="78E32CC7">
          <v:shape id="_x0000_i1027" type="#_x0000_t75" style="width:356.25pt;height:266.65pt" o:ole="">
            <v:imagedata r:id="rId8" o:title=""/>
          </v:shape>
          <o:OLEObject Type="Embed" ProgID="Visio.Drawing.15" ShapeID="_x0000_i1027" DrawAspect="Content" ObjectID="_1651134047" r:id="rId9"/>
        </w:object>
      </w:r>
      <w:r w:rsidRPr="005E3A4E">
        <w:t xml:space="preserve"> </w:t>
      </w:r>
      <w:r>
        <w:object w:dxaOrig="7126" w:dyaOrig="5341" w14:anchorId="5869775E">
          <v:shape id="_x0000_i1028" type="#_x0000_t75" style="width:356.25pt;height:267pt" o:ole="">
            <v:imagedata r:id="rId10" o:title=""/>
          </v:shape>
          <o:OLEObject Type="Embed" ProgID="Visio.Drawing.15" ShapeID="_x0000_i1028" DrawAspect="Content" ObjectID="_1651134048" r:id="rId11"/>
        </w:object>
      </w:r>
      <w:r w:rsidRPr="005E3A4E">
        <w:t xml:space="preserve"> </w:t>
      </w:r>
      <w:r>
        <w:object w:dxaOrig="7118" w:dyaOrig="5341" w14:anchorId="157AED4F">
          <v:shape id="_x0000_i1029" type="#_x0000_t75" style="width:355.9pt;height:267pt" o:ole="">
            <v:imagedata r:id="rId12" o:title=""/>
          </v:shape>
          <o:OLEObject Type="Embed" ProgID="Visio.Drawing.15" ShapeID="_x0000_i1029" DrawAspect="Content" ObjectID="_1651134049" r:id="rId13"/>
        </w:object>
      </w:r>
      <w:r w:rsidRPr="005E3A4E">
        <w:t xml:space="preserve"> </w:t>
      </w:r>
      <w:r>
        <w:object w:dxaOrig="7133" w:dyaOrig="5326" w14:anchorId="11C951AF">
          <v:shape id="_x0000_i1030" type="#_x0000_t75" style="width:356.65pt;height:266.25pt" o:ole="">
            <v:imagedata r:id="rId14" o:title=""/>
          </v:shape>
          <o:OLEObject Type="Embed" ProgID="Visio.Drawing.15" ShapeID="_x0000_i1030" DrawAspect="Content" ObjectID="_1651134050" r:id="rId15"/>
        </w:object>
      </w:r>
      <w:r w:rsidR="004F6BAD" w:rsidRPr="004F6BAD">
        <w:t xml:space="preserve"> </w:t>
      </w:r>
      <w:r w:rsidR="004F6BAD">
        <w:object w:dxaOrig="12256" w:dyaOrig="10486" w14:anchorId="6804F35E">
          <v:shape id="_x0000_i1031" type="#_x0000_t75" style="width:453.4pt;height:388.15pt" o:ole="">
            <v:imagedata r:id="rId16" o:title=""/>
          </v:shape>
          <o:OLEObject Type="Embed" ProgID="Visio.Drawing.15" ShapeID="_x0000_i1031" DrawAspect="Content" ObjectID="_1651134051" r:id="rId17"/>
        </w:object>
      </w:r>
      <w:r w:rsidR="009B57E0">
        <w:object w:dxaOrig="7133" w:dyaOrig="5326" w14:anchorId="48275765">
          <v:shape id="_x0000_i1032" type="#_x0000_t75" style="width:356.65pt;height:266.25pt" o:ole="">
            <v:imagedata r:id="rId18" o:title=""/>
          </v:shape>
          <o:OLEObject Type="Embed" ProgID="Visio.Drawing.15" ShapeID="_x0000_i1032" DrawAspect="Content" ObjectID="_1651134052" r:id="rId19"/>
        </w:object>
      </w:r>
      <w:r w:rsidR="009B57E0">
        <w:object w:dxaOrig="10186" w:dyaOrig="7613" w14:anchorId="295F604E">
          <v:shape id="_x0000_i1033" type="#_x0000_t75" style="width:453.4pt;height:338.65pt" o:ole="">
            <v:imagedata r:id="rId20" o:title=""/>
          </v:shape>
          <o:OLEObject Type="Embed" ProgID="Visio.Drawing.15" ShapeID="_x0000_i1033" DrawAspect="Content" ObjectID="_1651134053" r:id="rId21"/>
        </w:object>
      </w:r>
      <w:r w:rsidR="009B57E0">
        <w:object w:dxaOrig="10179" w:dyaOrig="7591" w14:anchorId="78F4E188">
          <v:shape id="_x0000_i1034" type="#_x0000_t75" style="width:453.4pt;height:338.25pt" o:ole="">
            <v:imagedata r:id="rId22" o:title=""/>
          </v:shape>
          <o:OLEObject Type="Embed" ProgID="Visio.Drawing.15" ShapeID="_x0000_i1034" DrawAspect="Content" ObjectID="_1651134054" r:id="rId23"/>
        </w:object>
      </w:r>
      <w:r w:rsidR="009B57E0">
        <w:object w:dxaOrig="10171" w:dyaOrig="7606" w14:anchorId="25A21244">
          <v:shape id="_x0000_i1035" type="#_x0000_t75" style="width:453pt;height:339pt" o:ole="">
            <v:imagedata r:id="rId24" o:title=""/>
          </v:shape>
          <o:OLEObject Type="Embed" ProgID="Visio.Drawing.15" ShapeID="_x0000_i1035" DrawAspect="Content" ObjectID="_1651134055" r:id="rId25"/>
        </w:object>
      </w:r>
      <w:r w:rsidR="00440AA2">
        <w:object w:dxaOrig="10179" w:dyaOrig="7591" w14:anchorId="3FBA9C6D">
          <v:shape id="_x0000_i1036" type="#_x0000_t75" style="width:453.4pt;height:338.25pt" o:ole="">
            <v:imagedata r:id="rId26" o:title=""/>
          </v:shape>
          <o:OLEObject Type="Embed" ProgID="Visio.Drawing.15" ShapeID="_x0000_i1036" DrawAspect="Content" ObjectID="_1651134056" r:id="rId27"/>
        </w:object>
      </w:r>
      <w:r w:rsidR="00792099" w:rsidRPr="00792099">
        <w:t xml:space="preserve"> </w:t>
      </w:r>
    </w:p>
    <w:p w14:paraId="38987AA8" w14:textId="70A28ADB" w:rsidR="00792099" w:rsidRDefault="00792099">
      <w:r>
        <w:object w:dxaOrig="12203" w:dyaOrig="9106" w14:anchorId="2B278683">
          <v:shape id="_x0000_i1056" type="#_x0000_t75" style="width:453.4pt;height:338.25pt" o:ole="">
            <v:imagedata r:id="rId28" o:title=""/>
          </v:shape>
          <o:OLEObject Type="Embed" ProgID="Visio.Drawing.15" ShapeID="_x0000_i1056" DrawAspect="Content" ObjectID="_1651134057" r:id="rId29"/>
        </w:object>
      </w:r>
    </w:p>
    <w:p w14:paraId="22A3EC18" w14:textId="26B5EC1F" w:rsidR="00792099" w:rsidRDefault="00792099">
      <w:r>
        <w:object w:dxaOrig="12203" w:dyaOrig="9106" w14:anchorId="5D658B32">
          <v:shape id="_x0000_i1043" type="#_x0000_t75" style="width:453.4pt;height:338.25pt" o:ole="">
            <v:imagedata r:id="rId30" o:title=""/>
          </v:shape>
          <o:OLEObject Type="Embed" ProgID="Visio.Drawing.15" ShapeID="_x0000_i1043" DrawAspect="Content" ObjectID="_1651134058" r:id="rId31"/>
        </w:object>
      </w:r>
    </w:p>
    <w:p w14:paraId="2C301EC8" w14:textId="53A831AB" w:rsidR="00792099" w:rsidRDefault="00792099">
      <w:r>
        <w:object w:dxaOrig="12203" w:dyaOrig="9106" w14:anchorId="4324DA56">
          <v:shape id="_x0000_i1059" type="#_x0000_t75" style="width:453.4pt;height:338.25pt" o:ole="">
            <v:imagedata r:id="rId32" o:title=""/>
          </v:shape>
          <o:OLEObject Type="Embed" ProgID="Visio.Drawing.15" ShapeID="_x0000_i1059" DrawAspect="Content" ObjectID="_1651134059" r:id="rId33"/>
        </w:object>
      </w:r>
    </w:p>
    <w:p w14:paraId="29B37B42" w14:textId="77777777" w:rsidR="00792099" w:rsidRDefault="00792099"/>
    <w:p w14:paraId="4670AAF9" w14:textId="05A518C2" w:rsidR="005E3A4E" w:rsidRDefault="00F720FA">
      <w:r>
        <w:object w:dxaOrig="15571" w:dyaOrig="10688" w14:anchorId="3FF0BF48">
          <v:shape id="_x0000_i1037" type="#_x0000_t75" style="width:453pt;height:310.9pt" o:ole="">
            <v:imagedata r:id="rId34" o:title=""/>
          </v:shape>
          <o:OLEObject Type="Embed" ProgID="Visio.Drawing.15" ShapeID="_x0000_i1037" DrawAspect="Content" ObjectID="_1651134060" r:id="rId35"/>
        </w:object>
      </w:r>
    </w:p>
    <w:sectPr w:rsidR="005E3A4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481C"/>
    <w:rsid w:val="00354E5B"/>
    <w:rsid w:val="00440AA2"/>
    <w:rsid w:val="004F6BAD"/>
    <w:rsid w:val="005E3A4E"/>
    <w:rsid w:val="00792099"/>
    <w:rsid w:val="009B57E0"/>
    <w:rsid w:val="00D31287"/>
    <w:rsid w:val="00E0481C"/>
    <w:rsid w:val="00F72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ED770D"/>
  <w15:chartTrackingRefBased/>
  <w15:docId w15:val="{84DDF55B-AAB5-4A65-B1AD-2C7417AF29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6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5.vsdx"/><Relationship Id="rId8" Type="http://schemas.openxmlformats.org/officeDocument/2006/relationships/image" Target="media/image3.emf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8</Pages>
  <Words>71</Words>
  <Characters>395</Characters>
  <Application>Microsoft Office Word</Application>
  <DocSecurity>0</DocSecurity>
  <Lines>3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sen Zouari</dc:creator>
  <cp:keywords/>
  <dc:description/>
  <cp:lastModifiedBy>Mohsen Zouari</cp:lastModifiedBy>
  <cp:revision>4</cp:revision>
  <dcterms:created xsi:type="dcterms:W3CDTF">2020-05-14T06:51:00Z</dcterms:created>
  <dcterms:modified xsi:type="dcterms:W3CDTF">2020-05-16T09:33:00Z</dcterms:modified>
</cp:coreProperties>
</file>